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6" r:id="rId2"/>
    <p:sldId id="299" r:id="rId3"/>
    <p:sldId id="314" r:id="rId4"/>
    <p:sldId id="284" r:id="rId5"/>
    <p:sldId id="310" r:id="rId6"/>
    <p:sldId id="287" r:id="rId7"/>
    <p:sldId id="788" r:id="rId8"/>
    <p:sldId id="789" r:id="rId9"/>
    <p:sldId id="304" r:id="rId10"/>
    <p:sldId id="273" r:id="rId11"/>
    <p:sldId id="293" r:id="rId12"/>
    <p:sldId id="285" r:id="rId13"/>
    <p:sldId id="311" r:id="rId14"/>
    <p:sldId id="330" r:id="rId15"/>
    <p:sldId id="274" r:id="rId16"/>
    <p:sldId id="277" r:id="rId17"/>
    <p:sldId id="278" r:id="rId18"/>
    <p:sldId id="332" r:id="rId19"/>
    <p:sldId id="279" r:id="rId20"/>
    <p:sldId id="280" r:id="rId21"/>
    <p:sldId id="281" r:id="rId22"/>
    <p:sldId id="282" r:id="rId23"/>
    <p:sldId id="333" r:id="rId24"/>
    <p:sldId id="334" r:id="rId25"/>
    <p:sldId id="288" r:id="rId26"/>
    <p:sldId id="289" r:id="rId27"/>
    <p:sldId id="290" r:id="rId28"/>
    <p:sldId id="291" r:id="rId29"/>
    <p:sldId id="306" r:id="rId30"/>
    <p:sldId id="294" r:id="rId31"/>
    <p:sldId id="305" r:id="rId32"/>
    <p:sldId id="292" r:id="rId33"/>
    <p:sldId id="303" r:id="rId34"/>
    <p:sldId id="295" r:id="rId35"/>
  </p:sldIdLst>
  <p:sldSz cx="12192000" cy="6858000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B488F84-4292-4786-87B9-86BC8C8ABF60}" v="53" dt="2026-01-29T16:48:10.13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7" autoAdjust="0"/>
    <p:restoredTop sz="79608" autoAdjust="0"/>
  </p:normalViewPr>
  <p:slideViewPr>
    <p:cSldViewPr>
      <p:cViewPr>
        <p:scale>
          <a:sx n="66" d="100"/>
          <a:sy n="66" d="100"/>
        </p:scale>
        <p:origin x="38" y="3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131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custSel addSld delSld modSld">
      <pc:chgData name="Zonghua Gu" userId="9a7e1853e1951ef5" providerId="LiveId" clId="{CF1FAA12-072C-4ED5-BA76-0FFFAEFDB88A}" dt="2026-01-29T16:50:49.080" v="767" actId="20577"/>
      <pc:docMkLst>
        <pc:docMk/>
      </pc:docMkLst>
      <pc:sldChg chg="addSp delSp modSp mod">
        <pc:chgData name="Zonghua Gu" userId="9a7e1853e1951ef5" providerId="LiveId" clId="{CF1FAA12-072C-4ED5-BA76-0FFFAEFDB88A}" dt="2025-12-30T21:24:15.244" v="298" actId="20577"/>
        <pc:sldMkLst>
          <pc:docMk/>
          <pc:sldMk cId="1227639730" sldId="256"/>
        </pc:sldMkLst>
        <pc:spChg chg="mod">
          <ac:chgData name="Zonghua Gu" userId="9a7e1853e1951ef5" providerId="LiveId" clId="{CF1FAA12-072C-4ED5-BA76-0FFFAEFDB88A}" dt="2025-12-30T21:24:15.244" v="298" actId="20577"/>
          <ac:spMkLst>
            <pc:docMk/>
            <pc:sldMk cId="1227639730" sldId="256"/>
            <ac:spMk id="3" creationId="{00000000-0000-0000-0000-000000000000}"/>
          </ac:spMkLst>
        </pc:spChg>
      </pc:sldChg>
      <pc:sldChg chg="modSp mod modAnim">
        <pc:chgData name="Zonghua Gu" userId="9a7e1853e1951ef5" providerId="LiveId" clId="{CF1FAA12-072C-4ED5-BA76-0FFFAEFDB88A}" dt="2026-01-29T16:45:57.628" v="758" actId="20577"/>
        <pc:sldMkLst>
          <pc:docMk/>
          <pc:sldMk cId="0" sldId="284"/>
        </pc:sldMkLst>
        <pc:spChg chg="mod">
          <ac:chgData name="Zonghua Gu" userId="9a7e1853e1951ef5" providerId="LiveId" clId="{CF1FAA12-072C-4ED5-BA76-0FFFAEFDB88A}" dt="2026-01-29T16:45:57.628" v="758" actId="20577"/>
          <ac:spMkLst>
            <pc:docMk/>
            <pc:sldMk cId="0" sldId="284"/>
            <ac:spMk id="3" creationId="{00000000-0000-0000-0000-000000000000}"/>
          </ac:spMkLst>
        </pc:spChg>
      </pc:sldChg>
      <pc:sldChg chg="modSp mod">
        <pc:chgData name="Zonghua Gu" userId="9a7e1853e1951ef5" providerId="LiveId" clId="{CF1FAA12-072C-4ED5-BA76-0FFFAEFDB88A}" dt="2026-01-29T16:17:39.969" v="342" actId="20577"/>
        <pc:sldMkLst>
          <pc:docMk/>
          <pc:sldMk cId="1989899994" sldId="294"/>
        </pc:sldMkLst>
        <pc:spChg chg="mod">
          <ac:chgData name="Zonghua Gu" userId="9a7e1853e1951ef5" providerId="LiveId" clId="{CF1FAA12-072C-4ED5-BA76-0FFFAEFDB88A}" dt="2026-01-29T16:17:39.969" v="342" actId="20577"/>
          <ac:spMkLst>
            <pc:docMk/>
            <pc:sldMk cId="1989899994" sldId="294"/>
            <ac:spMk id="2" creationId="{00000000-0000-0000-0000-000000000000}"/>
          </ac:spMkLst>
        </pc:spChg>
      </pc:sldChg>
      <pc:sldChg chg="modSp mod">
        <pc:chgData name="Zonghua Gu" userId="9a7e1853e1951ef5" providerId="LiveId" clId="{CF1FAA12-072C-4ED5-BA76-0FFFAEFDB88A}" dt="2026-01-29T16:50:49.080" v="767" actId="20577"/>
        <pc:sldMkLst>
          <pc:docMk/>
          <pc:sldMk cId="2794581249" sldId="299"/>
        </pc:sldMkLst>
        <pc:spChg chg="mod">
          <ac:chgData name="Zonghua Gu" userId="9a7e1853e1951ef5" providerId="LiveId" clId="{CF1FAA12-072C-4ED5-BA76-0FFFAEFDB88A}" dt="2026-01-29T16:50:49.080" v="767" actId="20577"/>
          <ac:spMkLst>
            <pc:docMk/>
            <pc:sldMk cId="2794581249" sldId="299"/>
            <ac:spMk id="4" creationId="{00000000-0000-0000-0000-000000000000}"/>
          </ac:spMkLst>
        </pc:spChg>
      </pc:sldChg>
      <pc:sldChg chg="addSp modSp mod">
        <pc:chgData name="Zonghua Gu" userId="9a7e1853e1951ef5" providerId="LiveId" clId="{CF1FAA12-072C-4ED5-BA76-0FFFAEFDB88A}" dt="2026-01-29T16:25:42.327" v="406" actId="1076"/>
        <pc:sldMkLst>
          <pc:docMk/>
          <pc:sldMk cId="2064232287" sldId="305"/>
        </pc:sldMkLst>
        <pc:spChg chg="mod">
          <ac:chgData name="Zonghua Gu" userId="9a7e1853e1951ef5" providerId="LiveId" clId="{CF1FAA12-072C-4ED5-BA76-0FFFAEFDB88A}" dt="2026-01-29T16:17:40.676" v="343" actId="20577"/>
          <ac:spMkLst>
            <pc:docMk/>
            <pc:sldMk cId="2064232287" sldId="305"/>
            <ac:spMk id="2" creationId="{00000000-0000-0000-0000-000000000000}"/>
          </ac:spMkLst>
        </pc:spChg>
        <pc:spChg chg="mod">
          <ac:chgData name="Zonghua Gu" userId="9a7e1853e1951ef5" providerId="LiveId" clId="{CF1FAA12-072C-4ED5-BA76-0FFFAEFDB88A}" dt="2026-01-29T16:25:35.971" v="405" actId="1036"/>
          <ac:spMkLst>
            <pc:docMk/>
            <pc:sldMk cId="2064232287" sldId="305"/>
            <ac:spMk id="3" creationId="{0C64950D-58CC-45A5-B31A-18E8E5E2F5A6}"/>
          </ac:spMkLst>
        </pc:spChg>
        <pc:spChg chg="add mod">
          <ac:chgData name="Zonghua Gu" userId="9a7e1853e1951ef5" providerId="LiveId" clId="{CF1FAA12-072C-4ED5-BA76-0FFFAEFDB88A}" dt="2026-01-29T16:25:42.327" v="406" actId="1076"/>
          <ac:spMkLst>
            <pc:docMk/>
            <pc:sldMk cId="2064232287" sldId="305"/>
            <ac:spMk id="7" creationId="{717FBDE7-0CA5-3AEA-A740-BDF3FF6A175B}"/>
          </ac:spMkLst>
        </pc:spChg>
        <pc:picChg chg="mod">
          <ac:chgData name="Zonghua Gu" userId="9a7e1853e1951ef5" providerId="LiveId" clId="{CF1FAA12-072C-4ED5-BA76-0FFFAEFDB88A}" dt="2026-01-29T16:25:35.971" v="405" actId="1036"/>
          <ac:picMkLst>
            <pc:docMk/>
            <pc:sldMk cId="2064232287" sldId="305"/>
            <ac:picMk id="53251" creationId="{00000000-0000-0000-0000-000000000000}"/>
          </ac:picMkLst>
        </pc:picChg>
        <pc:picChg chg="mod">
          <ac:chgData name="Zonghua Gu" userId="9a7e1853e1951ef5" providerId="LiveId" clId="{CF1FAA12-072C-4ED5-BA76-0FFFAEFDB88A}" dt="2026-01-29T16:25:35.971" v="405" actId="1036"/>
          <ac:picMkLst>
            <pc:docMk/>
            <pc:sldMk cId="2064232287" sldId="305"/>
            <ac:picMk id="54274" creationId="{00000000-0000-0000-0000-000000000000}"/>
          </ac:picMkLst>
        </pc:picChg>
      </pc:sldChg>
      <pc:sldChg chg="addSp delSp modSp mod">
        <pc:chgData name="Zonghua Gu" userId="9a7e1853e1951ef5" providerId="LiveId" clId="{CF1FAA12-072C-4ED5-BA76-0FFFAEFDB88A}" dt="2026-01-29T16:35:45.629" v="701" actId="478"/>
        <pc:sldMkLst>
          <pc:docMk/>
          <pc:sldMk cId="4099692986" sldId="306"/>
        </pc:sldMkLst>
        <pc:spChg chg="add del mod">
          <ac:chgData name="Zonghua Gu" userId="9a7e1853e1951ef5" providerId="LiveId" clId="{CF1FAA12-072C-4ED5-BA76-0FFFAEFDB88A}" dt="2026-01-29T16:35:45.629" v="701" actId="478"/>
          <ac:spMkLst>
            <pc:docMk/>
            <pc:sldMk cId="4099692986" sldId="306"/>
            <ac:spMk id="3" creationId="{A520E2B0-9383-0AA1-8467-738E9D8DA7DB}"/>
          </ac:spMkLst>
        </pc:spChg>
        <pc:spChg chg="add del mod">
          <ac:chgData name="Zonghua Gu" userId="9a7e1853e1951ef5" providerId="LiveId" clId="{CF1FAA12-072C-4ED5-BA76-0FFFAEFDB88A}" dt="2026-01-29T16:25:08.457" v="397" actId="21"/>
          <ac:spMkLst>
            <pc:docMk/>
            <pc:sldMk cId="4099692986" sldId="306"/>
            <ac:spMk id="7" creationId="{717FBDE7-0CA5-3AEA-A740-BDF3FF6A175B}"/>
          </ac:spMkLst>
        </pc:spChg>
        <pc:spChg chg="add mod">
          <ac:chgData name="Zonghua Gu" userId="9a7e1853e1951ef5" providerId="LiveId" clId="{CF1FAA12-072C-4ED5-BA76-0FFFAEFDB88A}" dt="2026-01-29T16:25:53.232" v="407" actId="1076"/>
          <ac:spMkLst>
            <pc:docMk/>
            <pc:sldMk cId="4099692986" sldId="306"/>
            <ac:spMk id="12" creationId="{D6E49895-7070-FD35-DFCC-22E5220E4127}"/>
          </ac:spMkLst>
        </pc:spChg>
      </pc:sldChg>
      <pc:sldChg chg="addSp delSp modSp del mod">
        <pc:chgData name="Zonghua Gu" userId="9a7e1853e1951ef5" providerId="LiveId" clId="{CF1FAA12-072C-4ED5-BA76-0FFFAEFDB88A}" dt="2026-01-29T16:43:46.379" v="723" actId="47"/>
        <pc:sldMkLst>
          <pc:docMk/>
          <pc:sldMk cId="2951564848" sldId="329"/>
        </pc:sldMkLst>
        <pc:spChg chg="add del mod">
          <ac:chgData name="Zonghua Gu" userId="9a7e1853e1951ef5" providerId="LiveId" clId="{CF1FAA12-072C-4ED5-BA76-0FFFAEFDB88A}" dt="2026-01-29T16:43:43.581" v="722" actId="21"/>
          <ac:spMkLst>
            <pc:docMk/>
            <pc:sldMk cId="2951564848" sldId="329"/>
            <ac:spMk id="70" creationId="{22B35E3A-AF52-961A-9ED1-A1F3E1B9C053}"/>
          </ac:spMkLst>
        </pc:spChg>
      </pc:sldChg>
      <pc:sldChg chg="del">
        <pc:chgData name="Zonghua Gu" userId="9a7e1853e1951ef5" providerId="LiveId" clId="{CF1FAA12-072C-4ED5-BA76-0FFFAEFDB88A}" dt="2026-01-29T16:10:23.157" v="300" actId="47"/>
        <pc:sldMkLst>
          <pc:docMk/>
          <pc:sldMk cId="369676877" sldId="786"/>
        </pc:sldMkLst>
      </pc:sldChg>
      <pc:sldChg chg="modSp add del mod">
        <pc:chgData name="Zonghua Gu" userId="9a7e1853e1951ef5" providerId="LiveId" clId="{CF1FAA12-072C-4ED5-BA76-0FFFAEFDB88A}" dt="2026-01-29T16:34:37.889" v="687" actId="47"/>
        <pc:sldMkLst>
          <pc:docMk/>
          <pc:sldMk cId="480976480" sldId="787"/>
        </pc:sldMkLst>
        <pc:spChg chg="mod">
          <ac:chgData name="Zonghua Gu" userId="9a7e1853e1951ef5" providerId="LiveId" clId="{CF1FAA12-072C-4ED5-BA76-0FFFAEFDB88A}" dt="2026-01-29T16:34:34.164" v="686" actId="21"/>
          <ac:spMkLst>
            <pc:docMk/>
            <pc:sldMk cId="480976480" sldId="787"/>
            <ac:spMk id="7173" creationId="{00000000-0000-0000-0000-000000000000}"/>
          </ac:spMkLst>
        </pc:spChg>
      </pc:sldChg>
      <pc:sldChg chg="addSp modSp new mod">
        <pc:chgData name="Zonghua Gu" userId="9a7e1853e1951ef5" providerId="LiveId" clId="{CF1FAA12-072C-4ED5-BA76-0FFFAEFDB88A}" dt="2026-01-29T16:44:39.748" v="731" actId="1076"/>
        <pc:sldMkLst>
          <pc:docMk/>
          <pc:sldMk cId="3606624757" sldId="788"/>
        </pc:sldMkLst>
        <pc:spChg chg="mod">
          <ac:chgData name="Zonghua Gu" userId="9a7e1853e1951ef5" providerId="LiveId" clId="{CF1FAA12-072C-4ED5-BA76-0FFFAEFDB88A}" dt="2026-01-29T16:33:21.200" v="653"/>
          <ac:spMkLst>
            <pc:docMk/>
            <pc:sldMk cId="3606624757" sldId="788"/>
            <ac:spMk id="2" creationId="{73099FC2-421B-D619-2310-67164A408743}"/>
          </ac:spMkLst>
        </pc:spChg>
        <pc:spChg chg="mod">
          <ac:chgData name="Zonghua Gu" userId="9a7e1853e1951ef5" providerId="LiveId" clId="{CF1FAA12-072C-4ED5-BA76-0FFFAEFDB88A}" dt="2026-01-29T16:40:22.638" v="721" actId="113"/>
          <ac:spMkLst>
            <pc:docMk/>
            <pc:sldMk cId="3606624757" sldId="788"/>
            <ac:spMk id="4" creationId="{9D5294EA-D417-FFF6-9FBC-638C9E33F1FB}"/>
          </ac:spMkLst>
        </pc:spChg>
        <pc:spChg chg="add">
          <ac:chgData name="Zonghua Gu" userId="9a7e1853e1951ef5" providerId="LiveId" clId="{CF1FAA12-072C-4ED5-BA76-0FFFAEFDB88A}" dt="2026-01-29T16:26:34.447" v="409"/>
          <ac:spMkLst>
            <pc:docMk/>
            <pc:sldMk cId="3606624757" sldId="788"/>
            <ac:spMk id="5" creationId="{12503947-7EE2-3D0C-9B2C-6D4BB8558061}"/>
          </ac:spMkLst>
        </pc:spChg>
        <pc:spChg chg="add">
          <ac:chgData name="Zonghua Gu" userId="9a7e1853e1951ef5" providerId="LiveId" clId="{CF1FAA12-072C-4ED5-BA76-0FFFAEFDB88A}" dt="2026-01-29T16:26:34.447" v="409"/>
          <ac:spMkLst>
            <pc:docMk/>
            <pc:sldMk cId="3606624757" sldId="788"/>
            <ac:spMk id="7" creationId="{171DE037-CA89-5411-4A47-20E5F865FAED}"/>
          </ac:spMkLst>
        </pc:spChg>
        <pc:spChg chg="add">
          <ac:chgData name="Zonghua Gu" userId="9a7e1853e1951ef5" providerId="LiveId" clId="{CF1FAA12-072C-4ED5-BA76-0FFFAEFDB88A}" dt="2026-01-29T16:26:34.447" v="409"/>
          <ac:spMkLst>
            <pc:docMk/>
            <pc:sldMk cId="3606624757" sldId="788"/>
            <ac:spMk id="8" creationId="{F8A03E21-557C-AE9C-CDA4-43063C78A2DC}"/>
          </ac:spMkLst>
        </pc:spChg>
        <pc:spChg chg="add">
          <ac:chgData name="Zonghua Gu" userId="9a7e1853e1951ef5" providerId="LiveId" clId="{CF1FAA12-072C-4ED5-BA76-0FFFAEFDB88A}" dt="2026-01-29T16:26:34.447" v="409"/>
          <ac:spMkLst>
            <pc:docMk/>
            <pc:sldMk cId="3606624757" sldId="788"/>
            <ac:spMk id="9" creationId="{665479D0-D2DA-D721-9835-1525555216DB}"/>
          </ac:spMkLst>
        </pc:spChg>
        <pc:spChg chg="add">
          <ac:chgData name="Zonghua Gu" userId="9a7e1853e1951ef5" providerId="LiveId" clId="{CF1FAA12-072C-4ED5-BA76-0FFFAEFDB88A}" dt="2026-01-29T16:26:34.447" v="409"/>
          <ac:spMkLst>
            <pc:docMk/>
            <pc:sldMk cId="3606624757" sldId="788"/>
            <ac:spMk id="10" creationId="{B4B5222C-3668-B817-2A1E-75F02B66FF3D}"/>
          </ac:spMkLst>
        </pc:spChg>
        <pc:spChg chg="add">
          <ac:chgData name="Zonghua Gu" userId="9a7e1853e1951ef5" providerId="LiveId" clId="{CF1FAA12-072C-4ED5-BA76-0FFFAEFDB88A}" dt="2026-01-29T16:26:34.447" v="409"/>
          <ac:spMkLst>
            <pc:docMk/>
            <pc:sldMk cId="3606624757" sldId="788"/>
            <ac:spMk id="12" creationId="{113E37B6-F355-56D0-25ED-83E7D2952D75}"/>
          </ac:spMkLst>
        </pc:spChg>
        <pc:spChg chg="add">
          <ac:chgData name="Zonghua Gu" userId="9a7e1853e1951ef5" providerId="LiveId" clId="{CF1FAA12-072C-4ED5-BA76-0FFFAEFDB88A}" dt="2026-01-29T16:26:34.447" v="409"/>
          <ac:spMkLst>
            <pc:docMk/>
            <pc:sldMk cId="3606624757" sldId="788"/>
            <ac:spMk id="13" creationId="{5F5E3D62-9A0A-6523-F304-FA2A8111A457}"/>
          </ac:spMkLst>
        </pc:spChg>
        <pc:spChg chg="add">
          <ac:chgData name="Zonghua Gu" userId="9a7e1853e1951ef5" providerId="LiveId" clId="{CF1FAA12-072C-4ED5-BA76-0FFFAEFDB88A}" dt="2026-01-29T16:26:34.447" v="409"/>
          <ac:spMkLst>
            <pc:docMk/>
            <pc:sldMk cId="3606624757" sldId="788"/>
            <ac:spMk id="14" creationId="{403672EE-C95F-C69E-6661-9B84F32A591D}"/>
          </ac:spMkLst>
        </pc:spChg>
        <pc:spChg chg="add">
          <ac:chgData name="Zonghua Gu" userId="9a7e1853e1951ef5" providerId="LiveId" clId="{CF1FAA12-072C-4ED5-BA76-0FFFAEFDB88A}" dt="2026-01-29T16:26:34.447" v="409"/>
          <ac:spMkLst>
            <pc:docMk/>
            <pc:sldMk cId="3606624757" sldId="788"/>
            <ac:spMk id="16" creationId="{CA1CA043-5272-70C4-A2CA-DCF2E4A9C1C5}"/>
          </ac:spMkLst>
        </pc:spChg>
        <pc:spChg chg="add">
          <ac:chgData name="Zonghua Gu" userId="9a7e1853e1951ef5" providerId="LiveId" clId="{CF1FAA12-072C-4ED5-BA76-0FFFAEFDB88A}" dt="2026-01-29T16:26:34.447" v="409"/>
          <ac:spMkLst>
            <pc:docMk/>
            <pc:sldMk cId="3606624757" sldId="788"/>
            <ac:spMk id="17" creationId="{FF61E329-3A42-C54C-A491-754516631F45}"/>
          </ac:spMkLst>
        </pc:spChg>
        <pc:spChg chg="add mod">
          <ac:chgData name="Zonghua Gu" userId="9a7e1853e1951ef5" providerId="LiveId" clId="{CF1FAA12-072C-4ED5-BA76-0FFFAEFDB88A}" dt="2026-01-29T16:44:39.748" v="731" actId="1076"/>
          <ac:spMkLst>
            <pc:docMk/>
            <pc:sldMk cId="3606624757" sldId="788"/>
            <ac:spMk id="70" creationId="{22B35E3A-AF52-961A-9ED1-A1F3E1B9C053}"/>
          </ac:spMkLst>
        </pc:spChg>
      </pc:sldChg>
      <pc:sldChg chg="addSp delSp modSp new mod">
        <pc:chgData name="Zonghua Gu" userId="9a7e1853e1951ef5" providerId="LiveId" clId="{CF1FAA12-072C-4ED5-BA76-0FFFAEFDB88A}" dt="2026-01-29T16:44:32.607" v="729" actId="21"/>
        <pc:sldMkLst>
          <pc:docMk/>
          <pc:sldMk cId="2960028693" sldId="789"/>
        </pc:sldMkLst>
        <pc:spChg chg="mod">
          <ac:chgData name="Zonghua Gu" userId="9a7e1853e1951ef5" providerId="LiveId" clId="{CF1FAA12-072C-4ED5-BA76-0FFFAEFDB88A}" dt="2026-01-29T16:39:58.059" v="717" actId="20577"/>
          <ac:spMkLst>
            <pc:docMk/>
            <pc:sldMk cId="2960028693" sldId="789"/>
            <ac:spMk id="2" creationId="{B688D47E-EB25-E645-ED51-F4099B3BDB4E}"/>
          </ac:spMkLst>
        </pc:spChg>
        <pc:spChg chg="mod">
          <ac:chgData name="Zonghua Gu" userId="9a7e1853e1951ef5" providerId="LiveId" clId="{CF1FAA12-072C-4ED5-BA76-0FFFAEFDB88A}" dt="2026-01-29T16:39:41.613" v="705" actId="20577"/>
          <ac:spMkLst>
            <pc:docMk/>
            <pc:sldMk cId="2960028693" sldId="789"/>
            <ac:spMk id="4" creationId="{05CCFD2A-912B-2727-05E7-A113476881C4}"/>
          </ac:spMkLst>
        </pc:spChg>
        <pc:spChg chg="add del mod">
          <ac:chgData name="Zonghua Gu" userId="9a7e1853e1951ef5" providerId="LiveId" clId="{CF1FAA12-072C-4ED5-BA76-0FFFAEFDB88A}" dt="2026-01-29T16:44:32.607" v="729" actId="21"/>
          <ac:spMkLst>
            <pc:docMk/>
            <pc:sldMk cId="2960028693" sldId="789"/>
            <ac:spMk id="70" creationId="{22B35E3A-AF52-961A-9ED1-A1F3E1B9C053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17A-95E8-4381-B66B-5D6DE2B3048A}" type="datetimeFigureOut">
              <a:rPr lang="en-US" smtClean="0"/>
              <a:pPr/>
              <a:t>1/29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0C9D69-9831-4844-8B1E-062B2DA58B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390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3543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6200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arvard architecture: allows simultaneous accesses to instruction memory and data memory. Most DSPs use Harvard architecture for streaming data:</a:t>
            </a:r>
          </a:p>
          <a:p>
            <a:pPr lvl="1"/>
            <a:r>
              <a:rPr lang="en-US" dirty="0"/>
              <a:t>greater memory bandwidth</a:t>
            </a:r>
          </a:p>
          <a:p>
            <a:pPr lvl="1"/>
            <a:r>
              <a:rPr lang="en-US" dirty="0"/>
              <a:t>more predictable bandwidth</a:t>
            </a:r>
          </a:p>
          <a:p>
            <a:r>
              <a:rPr lang="en-US" dirty="0"/>
              <a:t>von Neumann architecture: does not allow simultaneous accesses to instruction memory and data memory</a:t>
            </a:r>
          </a:p>
          <a:p>
            <a:pPr lvl="1"/>
            <a:r>
              <a:rPr lang="en-US" dirty="0"/>
              <a:t>More flexible placement of instructions and data in one unified memory, hence more efficient memory space utilization</a:t>
            </a:r>
          </a:p>
          <a:p>
            <a:endParaRPr lang="en-US" dirty="0"/>
          </a:p>
          <a:p>
            <a:r>
              <a:rPr lang="en-US" dirty="0"/>
              <a:t>---</a:t>
            </a:r>
          </a:p>
          <a:p>
            <a:endParaRPr lang="en-US" dirty="0"/>
          </a:p>
          <a:p>
            <a:r>
              <a:rPr lang="en-US" dirty="0"/>
              <a:t>## 5. Why This Matters</a:t>
            </a:r>
          </a:p>
          <a:p>
            <a:endParaRPr lang="en-US" dirty="0"/>
          </a:p>
          <a:p>
            <a:r>
              <a:rPr lang="en-US" dirty="0"/>
              <a:t>* Explains why Flash starts at `0x08000000` and SRAM at `0x20000000`</a:t>
            </a:r>
          </a:p>
          <a:p>
            <a:r>
              <a:rPr lang="en-US" dirty="0"/>
              <a:t>* Explains efficient pipelining and instruction fetch</a:t>
            </a:r>
          </a:p>
          <a:p>
            <a:r>
              <a:rPr lang="en-US" dirty="0"/>
              <a:t>* Explains why constants may live in Flash but variables must live in RAM</a:t>
            </a:r>
          </a:p>
          <a:p>
            <a:endParaRPr lang="en-US" dirty="0"/>
          </a:p>
          <a:p>
            <a:r>
              <a:rPr lang="en-US" dirty="0"/>
              <a:t>---</a:t>
            </a:r>
          </a:p>
          <a:p>
            <a:endParaRPr lang="en-US" dirty="0"/>
          </a:p>
          <a:p>
            <a:r>
              <a:rPr lang="en-US" dirty="0"/>
              <a:t>*(If you remember only one thing: Cortex‑M is not purely Von Neumann, and not purely Harvard — it is deliberately both.)*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**Typical examples:*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RM Cortex‑M: Modified Harvard Architecture: Looks like Von Neumann to software, behaves like Harvard in hardware</a:t>
            </a:r>
          </a:p>
          <a:p>
            <a:endParaRPr lang="en-US" dirty="0"/>
          </a:p>
          <a:p>
            <a:r>
              <a:rPr lang="en-US" dirty="0"/>
              <a:t>* Early computers</a:t>
            </a:r>
          </a:p>
          <a:p>
            <a:r>
              <a:rPr lang="en-US" dirty="0"/>
              <a:t>* Conceptual model used in many programming cours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355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 </a:t>
            </a:r>
          </a:p>
          <a:p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00188B or 8B180020  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5675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9468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rchitecturally, PC advances by 4 bytes per fetch; halfword effects are an encoding detai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7508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BE2268D-B161-4F55-8E86-B84AB374FCB2}" type="datetime1">
              <a:rPr lang="en-US" smtClean="0">
                <a:latin typeface="Arial" charset="0"/>
                <a:cs typeface="Arial" charset="0"/>
              </a:rPr>
              <a:pPr/>
              <a:t>1/29/2026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4A89EF-330F-4697-A9DC-33E71612D529}" type="slidenum">
              <a:rPr lang="en-US" smtClean="0">
                <a:latin typeface="Arial" charset="0"/>
                <a:cs typeface="Arial" charset="0"/>
              </a:rPr>
              <a:pPr/>
              <a:t>33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287588" y="512763"/>
            <a:ext cx="4570412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278" y="3257861"/>
            <a:ext cx="7311447" cy="3086723"/>
          </a:xfrm>
          <a:noFill/>
          <a:ln/>
        </p:spPr>
        <p:txBody>
          <a:bodyPr/>
          <a:lstStyle/>
          <a:p>
            <a:pPr eaLnBrk="1" hangingPunct="1"/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5215179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3B6732A1-8A50-42D0-9FB5-A7CC4F887D83}" type="datetime1">
              <a:rPr lang="en-US" smtClean="0"/>
              <a:t>1/29/2026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32F6112-2530-4960-AA07-04E672D1E722}" type="datetime1">
              <a:rPr lang="en-US" smtClean="0"/>
              <a:t>1/29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96A6EFF-8172-426D-9AC7-B0DD95EEE533}" type="datetime1">
              <a:rPr lang="en-US" smtClean="0"/>
              <a:t>1/29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4B809B3-6A2C-46CF-98AB-C7B45372B065}" type="datetime1">
              <a:rPr lang="en-US" smtClean="0"/>
              <a:t>1/29/202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C191117F-3CD7-4767-AEE5-49A060274EAA}" type="datetime1">
              <a:rPr lang="en-US" smtClean="0"/>
              <a:t>1/29/202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7B8C5CE-9DF7-4BB4-863A-6E277DDC03D4}" type="datetime1">
              <a:rPr lang="en-US" smtClean="0"/>
              <a:t>1/29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EE11402-9D83-40E7-9253-0548CE63EB94}" type="datetime1">
              <a:rPr lang="en-US" smtClean="0"/>
              <a:t>1/29/20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C0C8811-C7DA-4658-BB60-F635F9220CDF}" type="datetime1">
              <a:rPr lang="en-US" smtClean="0"/>
              <a:t>1/29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EB38FCF-5E28-44CB-A212-D3E75CA77D8D}" type="datetime1">
              <a:rPr lang="en-US" smtClean="0"/>
              <a:t>1/29/20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55FE7C6-0DE5-4400-A2DD-37AB2CB98797}" type="datetime1">
              <a:rPr lang="en-US" smtClean="0"/>
              <a:t>1/29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312819A-A7E0-496A-9C6B-0FBBF375D97B}" type="datetime1">
              <a:rPr lang="en-US" smtClean="0"/>
              <a:t>1/29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0259BA2E-082A-4ACD-AA34-4B617DF5D259}" type="datetime1">
              <a:rPr lang="en-US" smtClean="0"/>
              <a:t>1/29/2026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eece.maine.edu/~zhu/book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Spring 2026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90600" y="337547"/>
            <a:ext cx="9677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03832" y="1828801"/>
            <a:ext cx="62927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1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Computer and Assembly Langu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950AF61-E22F-B40C-FB60-A35C53D05D61}"/>
              </a:ext>
            </a:extLst>
          </p:cNvPr>
          <p:cNvSpPr txBox="1">
            <a:spLocks/>
          </p:cNvSpPr>
          <p:nvPr/>
        </p:nvSpPr>
        <p:spPr>
          <a:xfrm>
            <a:off x="1625600" y="3886200"/>
            <a:ext cx="9144000" cy="990600"/>
          </a:xfrm>
          <a:prstGeom prst="rect">
            <a:avLst/>
          </a:prstGeom>
        </p:spPr>
        <p:txBody>
          <a:bodyPr vert="horz" anchor="t" anchorCtr="0">
            <a:noAutofit/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/>
              <a:t>Z. Gu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73EC5B2-C191-2980-14D0-C87219AED9C5}"/>
              </a:ext>
            </a:extLst>
          </p:cNvPr>
          <p:cNvSpPr txBox="1"/>
          <p:nvPr/>
        </p:nvSpPr>
        <p:spPr>
          <a:xfrm>
            <a:off x="2334738" y="6307127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3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227639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a Program Ru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0" y="1467757"/>
            <a:ext cx="2286000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 = 0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b = 1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c;</a:t>
            </a:r>
          </a:p>
          <a:p>
            <a:r>
              <a:rPr lang="en-US" dirty="0">
                <a:latin typeface="Consolas" panose="020B0609020204030204" pitchFamily="49" charset="0"/>
              </a:rPr>
              <a:t>  c = a + b;</a:t>
            </a:r>
          </a:p>
          <a:p>
            <a:r>
              <a:rPr lang="en-US" dirty="0">
                <a:latin typeface="Consolas" panose="020B0609020204030204" pitchFamily="49" charset="0"/>
              </a:rPr>
              <a:t>  return 0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11028" y="6351508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743201" y="1143000"/>
            <a:ext cx="930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 Code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828894" y="1326922"/>
            <a:ext cx="5762905" cy="1870098"/>
            <a:chOff x="3304893" y="1326922"/>
            <a:chExt cx="5762905" cy="1870098"/>
          </a:xfrm>
        </p:grpSpPr>
        <p:sp>
          <p:nvSpPr>
            <p:cNvPr id="6" name="Right Arrow 5"/>
            <p:cNvSpPr/>
            <p:nvPr/>
          </p:nvSpPr>
          <p:spPr>
            <a:xfrm>
              <a:off x="3352800" y="2382156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304893" y="2012824"/>
              <a:ext cx="10102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ompile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4571999" y="1719692"/>
              <a:ext cx="4495799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MOVS r1, #0x00  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a = 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2, #0x01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b = 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ADDS r3, r1, r2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c = a + 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0, 0x00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set return value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BX lr	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return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72000" y="1326922"/>
              <a:ext cx="16507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y Code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4982081" y="3314416"/>
            <a:ext cx="1166451" cy="530624"/>
            <a:chOff x="3458080" y="3314416"/>
            <a:chExt cx="1166451" cy="530624"/>
          </a:xfrm>
        </p:grpSpPr>
        <p:sp>
          <p:nvSpPr>
            <p:cNvPr id="11" name="Right Arrow 10"/>
            <p:cNvSpPr/>
            <p:nvPr/>
          </p:nvSpPr>
          <p:spPr>
            <a:xfrm rot="8470994">
              <a:off x="3710131" y="3692640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 rot="19364359">
              <a:off x="3458080" y="3314416"/>
              <a:ext cx="11160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er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1676400" y="3930134"/>
            <a:ext cx="2286000" cy="2306598"/>
            <a:chOff x="152400" y="3930134"/>
            <a:chExt cx="2286000" cy="2306598"/>
          </a:xfrm>
        </p:grpSpPr>
        <p:sp>
          <p:nvSpPr>
            <p:cNvPr id="12" name="Rectangle 11"/>
            <p:cNvSpPr/>
            <p:nvPr/>
          </p:nvSpPr>
          <p:spPr>
            <a:xfrm>
              <a:off x="152400" y="4348120"/>
              <a:ext cx="2286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00100001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10000000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0110001000101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00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10001110111000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81000" y="3930134"/>
              <a:ext cx="1537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achine Code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03927" y="5867400"/>
              <a:ext cx="10154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Binary</a:t>
              </a:r>
            </a:p>
          </p:txBody>
        </p:sp>
      </p:grpSp>
      <p:sp>
        <p:nvSpPr>
          <p:cNvPr id="17" name="Rectangle 16"/>
          <p:cNvSpPr/>
          <p:nvPr/>
        </p:nvSpPr>
        <p:spPr>
          <a:xfrm>
            <a:off x="5181600" y="4353228"/>
            <a:ext cx="289560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1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2, #0x01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S r3, r1, r2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0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X lr</a:t>
            </a:r>
            <a:endParaRPr lang="en-US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4141925" y="4348120"/>
            <a:ext cx="816249" cy="1896030"/>
            <a:chOff x="2617924" y="4348120"/>
            <a:chExt cx="816249" cy="1896030"/>
          </a:xfrm>
        </p:grpSpPr>
        <p:sp>
          <p:nvSpPr>
            <p:cNvPr id="13" name="Rectangle 12"/>
            <p:cNvSpPr/>
            <p:nvPr/>
          </p:nvSpPr>
          <p:spPr>
            <a:xfrm>
              <a:off x="2667000" y="4348120"/>
              <a:ext cx="762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21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2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188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477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17924" y="5874818"/>
              <a:ext cx="8162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He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08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049140"/>
              </p:ext>
            </p:extLst>
          </p:nvPr>
        </p:nvGraphicFramePr>
        <p:xfrm>
          <a:off x="228600" y="1143000"/>
          <a:ext cx="8305800" cy="501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8305800" cy="5010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781800" y="1371600"/>
            <a:ext cx="5257800" cy="3124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register stores 32-bit valu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 ha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(</a:t>
            </a: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r>
              <a:rPr 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7902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84660" y="1272546"/>
            <a:ext cx="10997739" cy="762000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Program Counter </a:t>
            </a:r>
            <a:r>
              <a:rPr lang="en-US" sz="2000" dirty="0">
                <a:solidFill>
                  <a:srgbClr val="C00000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PC) </a:t>
            </a:r>
            <a:r>
              <a:rPr lang="en-US" sz="2000" dirty="0"/>
              <a:t>is a register that holds the memory address of the next instruction to be fetched from the memory.</a:t>
            </a:r>
            <a:endParaRPr lang="en-US" sz="2000" b="1" dirty="0">
              <a:solidFill>
                <a:srgbClr val="C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191564" y="2496456"/>
            <a:ext cx="1741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1. Fetch instruction at PC address</a:t>
            </a:r>
          </a:p>
        </p:txBody>
      </p:sp>
      <p:sp>
        <p:nvSpPr>
          <p:cNvPr id="5" name="Rectangle 4"/>
          <p:cNvSpPr/>
          <p:nvPr/>
        </p:nvSpPr>
        <p:spPr>
          <a:xfrm>
            <a:off x="4724400" y="4163926"/>
            <a:ext cx="14389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2. Decode the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1972364" y="4087726"/>
            <a:ext cx="1447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3. Execute the instruction</a:t>
            </a:r>
          </a:p>
        </p:txBody>
      </p:sp>
      <p:sp>
        <p:nvSpPr>
          <p:cNvPr id="10" name="Circular Arrow 9"/>
          <p:cNvSpPr/>
          <p:nvPr/>
        </p:nvSpPr>
        <p:spPr>
          <a:xfrm>
            <a:off x="2658164" y="28774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7038085"/>
              <a:gd name="adj4" fmla="val 2713974"/>
              <a:gd name="adj5" fmla="val 8429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1" name="Circular Arrow 10"/>
          <p:cNvSpPr/>
          <p:nvPr/>
        </p:nvSpPr>
        <p:spPr>
          <a:xfrm>
            <a:off x="2353364" y="27250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13912791"/>
              <a:gd name="adj4" fmla="val 10955213"/>
              <a:gd name="adj5" fmla="val 8371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2" name="Circular Arrow 11"/>
          <p:cNvSpPr/>
          <p:nvPr/>
        </p:nvSpPr>
        <p:spPr>
          <a:xfrm>
            <a:off x="3039164" y="2648856"/>
            <a:ext cx="2590800" cy="2667000"/>
          </a:xfrm>
          <a:prstGeom prst="circularArrow">
            <a:avLst>
              <a:gd name="adj1" fmla="val 9498"/>
              <a:gd name="adj2" fmla="val 1142319"/>
              <a:gd name="adj3" fmla="val 20725568"/>
              <a:gd name="adj4" fmla="val 18161247"/>
              <a:gd name="adj5" fmla="val 7732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259357" y="3107531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100</a:t>
            </a:r>
          </a:p>
        </p:txBody>
      </p:sp>
      <p:sp>
        <p:nvSpPr>
          <p:cNvPr id="14" name="Rectangle 13"/>
          <p:cNvSpPr/>
          <p:nvPr/>
        </p:nvSpPr>
        <p:spPr>
          <a:xfrm>
            <a:off x="8923363" y="3119825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8253357" y="34197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253357" y="3715061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253357" y="39912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53357" y="426433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842205" y="3662551"/>
            <a:ext cx="8382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PC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732352" y="2297668"/>
            <a:ext cx="1783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mory Address</a:t>
            </a:r>
          </a:p>
        </p:txBody>
      </p:sp>
      <p:cxnSp>
        <p:nvCxnSpPr>
          <p:cNvPr id="23" name="Straight Arrow Connector 22"/>
          <p:cNvCxnSpPr>
            <a:stCxn id="19" idx="3"/>
            <a:endCxn id="13" idx="1"/>
          </p:cNvCxnSpPr>
          <p:nvPr/>
        </p:nvCxnSpPr>
        <p:spPr>
          <a:xfrm flipV="1">
            <a:off x="7680405" y="3846195"/>
            <a:ext cx="578952" cy="1022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61927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842206" y="4707731"/>
            <a:ext cx="199445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PC =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solidFill>
                  <a:srgbClr val="C00000"/>
                </a:solidFill>
              </a:rPr>
              <a:t>Instruction =</a:t>
            </a:r>
            <a:r>
              <a:rPr lang="en-US" b="1" dirty="0">
                <a:solidFill>
                  <a:srgbClr val="C00000"/>
                </a:solidFill>
                <a:latin typeface="Gill Sans MT (Body)"/>
                <a:cs typeface="Consolas" panose="020B0609020204030204" pitchFamily="49" charset="0"/>
              </a:rPr>
              <a:t> </a:t>
            </a:r>
            <a:r>
              <a:rPr lang="pl-PL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7408" y="1291717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4008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470150"/>
            <a:ext cx="6389914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119275" y="5702503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32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</p:spTree>
    <p:extLst>
      <p:ext uri="{BB962C8B-B14F-4D97-AF65-F5344CB8AC3E}">
        <p14:creationId xmlns:p14="http://schemas.microsoft.com/office/powerpoint/2010/main" val="18520237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1312" y="1275974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246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3038190" y="5861149"/>
            <a:ext cx="58185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16-bit</a:t>
            </a:r>
            <a:r>
              <a:rPr lang="en-US" b="1" dirty="0">
                <a:solidFill>
                  <a:schemeClr val="accent1"/>
                </a:solidFill>
              </a:rPr>
              <a:t> instructions (each instruction fetch</a:t>
            </a:r>
          </a:p>
          <a:p>
            <a:r>
              <a:rPr lang="en-US" b="1" dirty="0">
                <a:solidFill>
                  <a:schemeClr val="accent1"/>
                </a:solidFill>
              </a:rPr>
              <a:t>brings in 32 bits, two 16-bit instructions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81CF490-1824-4368-9D9D-F1EA3D83E6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1" y="2209800"/>
            <a:ext cx="6843095" cy="331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17959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448" y="190831"/>
            <a:ext cx="8229600" cy="914400"/>
          </a:xfrm>
        </p:spPr>
        <p:txBody>
          <a:bodyPr/>
          <a:lstStyle/>
          <a:p>
            <a:r>
              <a:rPr lang="en-US" dirty="0"/>
              <a:t>Machine codes are stored in memor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88" name="Rectangle 8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25744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Instruction: pc = </a:t>
            </a:r>
            <a:r>
              <a:rPr lang="en-US" dirty="0">
                <a:latin typeface="Consolas" panose="020B0609020204030204" pitchFamily="49" charset="0"/>
              </a:rPr>
              <a:t>0x08001AC</a:t>
            </a:r>
            <a:br>
              <a:rPr lang="en-US" dirty="0"/>
            </a:br>
            <a:r>
              <a:rPr lang="en-US" dirty="0"/>
              <a:t>Decode Instruction: </a:t>
            </a:r>
            <a:r>
              <a:rPr lang="en-US" dirty="0">
                <a:latin typeface="Consolas" panose="020B0609020204030204" pitchFamily="49" charset="0"/>
              </a:rPr>
              <a:t>2100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 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A3CC60F-9B44-6F80-877C-16C0FB403414}"/>
              </a:ext>
            </a:extLst>
          </p:cNvPr>
          <p:cNvSpPr txBox="1"/>
          <p:nvPr/>
        </p:nvSpPr>
        <p:spPr>
          <a:xfrm>
            <a:off x="8541415" y="138116"/>
            <a:ext cx="3555782" cy="64633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2100 encodes the whole instruction</a:t>
            </a:r>
          </a:p>
          <a:p>
            <a:r>
              <a:rPr lang="en-US" dirty="0"/>
              <a:t>MOVS r1, #0x00 (details omitted)</a:t>
            </a:r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86148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Execute Instruction: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2385" y="1776063"/>
            <a:ext cx="209078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Thumb-2 consists of a mix of 16- &amp; 32-bit instru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In reality, we always fetch 4 bytes from the instruction memory (either one 32-bit instruction or two 16-bit instruction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To simplify the demo, we assume we only fetch 2 bytes from the instruction memory in this example.</a:t>
            </a:r>
          </a:p>
        </p:txBody>
      </p:sp>
    </p:spTree>
    <p:extLst>
      <p:ext uri="{BB962C8B-B14F-4D97-AF65-F5344CB8AC3E}">
        <p14:creationId xmlns:p14="http://schemas.microsoft.com/office/powerpoint/2010/main" val="32646194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201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2, #0x01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7"/>
          <p:cNvGrpSpPr/>
          <p:nvPr/>
        </p:nvGrpSpPr>
        <p:grpSpPr>
          <a:xfrm>
            <a:off x="6858000" y="1325136"/>
            <a:ext cx="6319192" cy="4878288"/>
            <a:chOff x="3995936" y="1340768"/>
            <a:chExt cx="5904656" cy="4680520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95936" y="1340768"/>
              <a:ext cx="5904656" cy="4680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scene3d>
              <a:camera prst="perspectiveContrastingRightFacing"/>
              <a:lightRig rig="threePt" dir="t"/>
            </a:scene3d>
          </p:spPr>
        </p:pic>
        <p:grpSp>
          <p:nvGrpSpPr>
            <p:cNvPr id="7" name="Group 33"/>
            <p:cNvGrpSpPr/>
            <p:nvPr/>
          </p:nvGrpSpPr>
          <p:grpSpPr>
            <a:xfrm>
              <a:off x="5441632" y="2178688"/>
              <a:ext cx="3018800" cy="2978504"/>
              <a:chOff x="8567934" y="1916832"/>
              <a:chExt cx="3060850" cy="3142458"/>
            </a:xfrm>
            <a:scene3d>
              <a:camera prst="perspectiveContrastingRightFacing"/>
              <a:lightRig rig="threePt" dir="t"/>
            </a:scene3d>
          </p:grpSpPr>
          <p:sp>
            <p:nvSpPr>
              <p:cNvPr id="8" name="Rounded Rectangle 7"/>
              <p:cNvSpPr/>
              <p:nvPr/>
            </p:nvSpPr>
            <p:spPr>
              <a:xfrm>
                <a:off x="8586192" y="1916832"/>
                <a:ext cx="1440160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C</a:t>
                </a:r>
              </a:p>
            </p:txBody>
          </p:sp>
          <p:sp>
            <p:nvSpPr>
              <p:cNvPr id="9" name="Rounded Rectangle 8"/>
              <p:cNvSpPr/>
              <p:nvPr/>
            </p:nvSpPr>
            <p:spPr>
              <a:xfrm>
                <a:off x="8567936" y="263691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DAC</a:t>
                </a:r>
              </a:p>
            </p:txBody>
          </p:sp>
          <p:sp>
            <p:nvSpPr>
              <p:cNvPr id="10" name="Rounded Rectangle 9"/>
              <p:cNvSpPr/>
              <p:nvPr/>
            </p:nvSpPr>
            <p:spPr>
              <a:xfrm>
                <a:off x="8567936" y="335699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ART,SPI, I</a:t>
                </a:r>
                <a:r>
                  <a:rPr lang="en-US" sz="1600" baseline="30000" dirty="0"/>
                  <a:t>2</a:t>
                </a:r>
                <a:r>
                  <a:rPr lang="en-US" sz="1600" dirty="0"/>
                  <a:t>C</a:t>
                </a:r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8567934" y="4005064"/>
                <a:ext cx="1476672" cy="105422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LCD Driver</a:t>
                </a:r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10116616" y="1916832"/>
                <a:ext cx="1512168" cy="504056"/>
              </a:xfrm>
              <a:prstGeom prst="round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B 2.0</a:t>
                </a: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10152112" y="256490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Touch sensing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10152112" y="328498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vanced timers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10152110" y="4005065"/>
                <a:ext cx="1476672" cy="981667"/>
              </a:xfrm>
              <a:prstGeom prst="round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Motor control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RM process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7010400" cy="4785360"/>
          </a:xfrm>
        </p:spPr>
        <p:txBody>
          <a:bodyPr>
            <a:normAutofit/>
          </a:bodyPr>
          <a:lstStyle/>
          <a:p>
            <a:r>
              <a:rPr lang="en-US" sz="2000" dirty="0"/>
              <a:t>ARM:  </a:t>
            </a:r>
            <a:r>
              <a:rPr lang="en-US" sz="2000" dirty="0">
                <a:solidFill>
                  <a:srgbClr val="C00000"/>
                </a:solidFill>
              </a:rPr>
              <a:t>A</a:t>
            </a:r>
            <a:r>
              <a:rPr lang="en-US" sz="2000" dirty="0"/>
              <a:t>corn </a:t>
            </a:r>
            <a:r>
              <a:rPr lang="en-US" sz="2000" dirty="0">
                <a:solidFill>
                  <a:srgbClr val="C00000"/>
                </a:solidFill>
              </a:rPr>
              <a:t>R</a:t>
            </a:r>
            <a:r>
              <a:rPr lang="en-US" sz="2000" dirty="0"/>
              <a:t>ISC </a:t>
            </a:r>
            <a:r>
              <a:rPr lang="en-US" sz="2000" dirty="0">
                <a:solidFill>
                  <a:srgbClr val="C00000"/>
                </a:solidFill>
              </a:rPr>
              <a:t>M</a:t>
            </a:r>
            <a:r>
              <a:rPr lang="en-US" sz="2000" dirty="0"/>
              <a:t>achine, founded in 1990</a:t>
            </a:r>
          </a:p>
          <a:p>
            <a:endParaRPr lang="en-US" sz="2000" dirty="0"/>
          </a:p>
          <a:p>
            <a:r>
              <a:rPr lang="en-US" sz="2000" dirty="0"/>
              <a:t>Public company, Headquarter at Cambridge, England, UK,  2023 Revenue: US$2.68 billion</a:t>
            </a:r>
          </a:p>
          <a:p>
            <a:endParaRPr lang="en-US" sz="2000" dirty="0"/>
          </a:p>
          <a:p>
            <a:r>
              <a:rPr lang="en-US" sz="2000" dirty="0"/>
              <a:t>Arm processors are used as the main CPU for most mobile phones </a:t>
            </a:r>
            <a:r>
              <a:rPr lang="en-US" sz="2000"/>
              <a:t>and handhelds</a:t>
            </a: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The world's second fastest supercomputer in 2022, the Japanese </a:t>
            </a:r>
            <a:r>
              <a:rPr lang="en-US" sz="2000" dirty="0" err="1"/>
              <a:t>Fugaku</a:t>
            </a:r>
            <a:r>
              <a:rPr lang="en-US" sz="2000" dirty="0"/>
              <a:t> is based on Arm AArch64 architecture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945812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80945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188B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ADDS r3, r1, r2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0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46550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188B</a:t>
            </a:r>
            <a:endParaRPr lang="en-US" sz="16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>
            <a:endCxn id="82" idx="1"/>
          </p:cNvCxnSpPr>
          <p:nvPr/>
        </p:nvCxnSpPr>
        <p:spPr>
          <a:xfrm>
            <a:off x="4572000" y="1409701"/>
            <a:ext cx="4044600" cy="2439845"/>
          </a:xfrm>
          <a:prstGeom prst="bentConnector3">
            <a:avLst>
              <a:gd name="adj1" fmla="val 83113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71" name="Elbow Connector 70"/>
          <p:cNvCxnSpPr>
            <a:stCxn id="18" idx="3"/>
          </p:cNvCxnSpPr>
          <p:nvPr/>
        </p:nvCxnSpPr>
        <p:spPr>
          <a:xfrm flipV="1">
            <a:off x="4191000" y="3886200"/>
            <a:ext cx="1219200" cy="1828800"/>
          </a:xfrm>
          <a:prstGeom prst="bentConnector2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Elbow Connector 73"/>
          <p:cNvCxnSpPr/>
          <p:nvPr/>
        </p:nvCxnSpPr>
        <p:spPr>
          <a:xfrm rot="5400000" flipH="1" flipV="1">
            <a:off x="4038600" y="4038600"/>
            <a:ext cx="2133600" cy="609600"/>
          </a:xfrm>
          <a:prstGeom prst="bentConnector3">
            <a:avLst>
              <a:gd name="adj1" fmla="val 99405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17" idx="3"/>
          </p:cNvCxnSpPr>
          <p:nvPr/>
        </p:nvCxnSpPr>
        <p:spPr>
          <a:xfrm>
            <a:off x="4191000" y="5409432"/>
            <a:ext cx="609600" cy="76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Elbow Connector 92"/>
          <p:cNvCxnSpPr/>
          <p:nvPr/>
        </p:nvCxnSpPr>
        <p:spPr>
          <a:xfrm rot="10800000" flipV="1">
            <a:off x="4191000" y="3568700"/>
            <a:ext cx="2260600" cy="1536700"/>
          </a:xfrm>
          <a:prstGeom prst="bentConnector3">
            <a:avLst>
              <a:gd name="adj1" fmla="val 0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700" y="134584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00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0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2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</a:t>
            </a:r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000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171700"/>
          </a:xfrm>
          <a:prstGeom prst="bentConnector3">
            <a:avLst>
              <a:gd name="adj1" fmla="val 82075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0x080001B4</a:t>
            </a:r>
          </a:p>
          <a:p>
            <a:r>
              <a:rPr lang="en-US" dirty="0"/>
              <a:t>0x080001B2</a:t>
            </a:r>
          </a:p>
          <a:p>
            <a:r>
              <a:rPr lang="en-US" dirty="0"/>
              <a:t>0x080001B0</a:t>
            </a:r>
          </a:p>
          <a:p>
            <a:r>
              <a:rPr lang="en-US" dirty="0"/>
              <a:t>0x080001AE</a:t>
            </a:r>
          </a:p>
          <a:p>
            <a:r>
              <a:rPr lang="en-US" dirty="0"/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554" y="161132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Decode: </a:t>
            </a:r>
            <a:r>
              <a:rPr lang="en-US" dirty="0">
                <a:latin typeface="Consolas" panose="020B0609020204030204" pitchFamily="49" charset="0"/>
              </a:rPr>
              <a:t>477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BX </a:t>
            </a:r>
            <a:r>
              <a:rPr lang="en-US" dirty="0" err="1">
                <a:solidFill>
                  <a:srgbClr val="FF0000"/>
                </a:solidFill>
                <a:latin typeface="Consolas" panose="020B0609020204030204" pitchFamily="49" charset="0"/>
              </a:rPr>
              <a:t>lr</a:t>
            </a: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4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4770 </a:t>
            </a:r>
            <a:r>
              <a:rPr lang="pl-PL" dirty="0">
                <a:latin typeface="Consolas" panose="020B0609020204030204" pitchFamily="49" charset="0"/>
              </a:rPr>
              <a:t>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1943100"/>
          </a:xfrm>
          <a:prstGeom prst="bentConnector3">
            <a:avLst>
              <a:gd name="adj1" fmla="val 82704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A5DA3060-E2D6-4885-5BDD-90FCF777CBAB}"/>
              </a:ext>
            </a:extLst>
          </p:cNvPr>
          <p:cNvSpPr txBox="1"/>
          <p:nvPr/>
        </p:nvSpPr>
        <p:spPr>
          <a:xfrm>
            <a:off x="7577859" y="92838"/>
            <a:ext cx="4536187" cy="9233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X </a:t>
            </a:r>
            <a:r>
              <a:rPr lang="en-US" dirty="0" err="1">
                <a:solidFill>
                  <a:schemeClr val="tx1"/>
                </a:solidFill>
              </a:rPr>
              <a:t>lr</a:t>
            </a:r>
            <a:r>
              <a:rPr lang="en-US" dirty="0">
                <a:solidFill>
                  <a:schemeClr val="tx1"/>
                </a:solidFill>
              </a:rPr>
              <a:t> is “branch-and-exchange” return instruction: it branches to the address held in the link register (</a:t>
            </a:r>
            <a:r>
              <a:rPr lang="en-US" dirty="0" err="1">
                <a:solidFill>
                  <a:schemeClr val="tx1"/>
                </a:solidFill>
              </a:rPr>
              <a:t>lr</a:t>
            </a:r>
            <a:r>
              <a:rPr lang="en-US" dirty="0">
                <a:solidFill>
                  <a:schemeClr val="tx1"/>
                </a:solidFill>
              </a:rPr>
              <a:t>) and sets execution 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292987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34740260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11125200" cy="4937760"/>
          </a:xfrm>
        </p:spPr>
        <p:txBody>
          <a:bodyPr>
            <a:normAutofit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of a 32-bit instruction. </a:t>
            </a:r>
          </a:p>
          <a:p>
            <a:pPr marL="548640" lvl="2" indent="0">
              <a:buNone/>
            </a:pPr>
            <a:r>
              <a:rPr lang="en-US" sz="1700" dirty="0"/>
              <a:t>Otherwise, it is a 16-bit instruction.</a:t>
            </a:r>
            <a:endParaRPr lang="en-US" dirty="0"/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520" y="26670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4416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9900" y="2057400"/>
            <a:ext cx="6172200" cy="313932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10] = {1, 2, 3, 4, 5, 6, 7, 8, 9, 10};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total;</a:t>
            </a:r>
          </a:p>
          <a:p>
            <a:r>
              <a:rPr lang="en-US" dirty="0">
                <a:latin typeface="Consolas" panose="020B0609020204030204" pitchFamily="49" charset="0"/>
              </a:rPr>
              <a:t>		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		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</a:rPr>
              <a:t>  total = 0;</a:t>
            </a:r>
          </a:p>
          <a:p>
            <a:r>
              <a:rPr lang="en-US" dirty="0">
                <a:latin typeface="Consolas" panose="020B0609020204030204" pitchFamily="49" charset="0"/>
              </a:rPr>
              <a:t>  for (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= 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&lt; 1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++) {</a:t>
            </a:r>
          </a:p>
          <a:p>
            <a:r>
              <a:rPr lang="en-US" dirty="0">
                <a:latin typeface="Consolas" panose="020B0609020204030204" pitchFamily="49" charset="0"/>
              </a:rPr>
              <a:t>    total += a[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];</a:t>
            </a:r>
          </a:p>
          <a:p>
            <a:r>
              <a:rPr lang="en-US" dirty="0">
                <a:latin typeface="Consolas" panose="020B0609020204030204" pitchFamily="49" charset="0"/>
              </a:rPr>
              <a:t>  } </a:t>
            </a:r>
          </a:p>
          <a:p>
            <a:r>
              <a:rPr lang="en-US" dirty="0">
                <a:latin typeface="Consolas" panose="020B0609020204030204" pitchFamily="49" charset="0"/>
              </a:rPr>
              <a:t>  while(1)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563763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6" name="Rectangle 5"/>
          <p:cNvSpPr/>
          <p:nvPr/>
        </p:nvSpPr>
        <p:spPr>
          <a:xfrm>
            <a:off x="1828800" y="3289437"/>
            <a:ext cx="2133600" cy="120164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CPU </a:t>
            </a:r>
          </a:p>
        </p:txBody>
      </p:sp>
      <p:sp>
        <p:nvSpPr>
          <p:cNvPr id="7" name="Rectangle 6"/>
          <p:cNvSpPr/>
          <p:nvPr/>
        </p:nvSpPr>
        <p:spPr>
          <a:xfrm>
            <a:off x="63246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8" name="Rectangle 7"/>
          <p:cNvSpPr/>
          <p:nvPr/>
        </p:nvSpPr>
        <p:spPr>
          <a:xfrm>
            <a:off x="8534400" y="3289437"/>
            <a:ext cx="2057400" cy="119669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I/O Devices</a:t>
            </a:r>
          </a:p>
        </p:txBody>
      </p:sp>
      <p:sp>
        <p:nvSpPr>
          <p:cNvPr id="9" name="Up-Down Arrow 8"/>
          <p:cNvSpPr/>
          <p:nvPr/>
        </p:nvSpPr>
        <p:spPr>
          <a:xfrm>
            <a:off x="27051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Up-Down Arrow 9"/>
          <p:cNvSpPr/>
          <p:nvPr/>
        </p:nvSpPr>
        <p:spPr>
          <a:xfrm>
            <a:off x="7162800" y="4503895"/>
            <a:ext cx="381000" cy="614342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Up-Down Arrow 10"/>
          <p:cNvSpPr/>
          <p:nvPr/>
        </p:nvSpPr>
        <p:spPr>
          <a:xfrm>
            <a:off x="93726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-Right Arrow 11"/>
          <p:cNvSpPr/>
          <p:nvPr/>
        </p:nvSpPr>
        <p:spPr>
          <a:xfrm>
            <a:off x="2133600" y="5042037"/>
            <a:ext cx="8077200" cy="304800"/>
          </a:xfrm>
          <a:prstGeom prst="left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1148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4" name="Up-Down Arrow 13"/>
          <p:cNvSpPr/>
          <p:nvPr/>
        </p:nvSpPr>
        <p:spPr>
          <a:xfrm>
            <a:off x="49530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324600" y="1936314"/>
            <a:ext cx="2057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108516" y="1948233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114800" y="2921423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324600" y="2989355"/>
            <a:ext cx="20574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030954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247039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20000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446829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758885" y="1828800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8" name="Rectangle 17"/>
          <p:cNvSpPr/>
          <p:nvPr/>
        </p:nvSpPr>
        <p:spPr>
          <a:xfrm>
            <a:off x="1752601" y="1828801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758885" y="2801991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75039" y="4300168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260087"/>
              </p:ext>
            </p:extLst>
          </p:nvPr>
        </p:nvGraphicFramePr>
        <p:xfrm>
          <a:off x="4572000" y="1338919"/>
          <a:ext cx="1981200" cy="4495805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10 0001 000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0000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10 000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01 0000 01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1 1000 0101 000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01 0000 001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1000 0001 0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01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0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01 1100 01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1000 0000 1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01 1011 1111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011 1111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0 0111 1111 111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4572000" y="1295400"/>
            <a:ext cx="1981200" cy="457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3816286" y="1295401"/>
            <a:ext cx="755715" cy="15065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816286" y="4371652"/>
            <a:ext cx="755715" cy="14957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Left-Right Arrow 27"/>
          <p:cNvSpPr/>
          <p:nvPr/>
        </p:nvSpPr>
        <p:spPr>
          <a:xfrm>
            <a:off x="6781800" y="3309123"/>
            <a:ext cx="5334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4151109"/>
              </p:ext>
            </p:extLst>
          </p:nvPr>
        </p:nvGraphicFramePr>
        <p:xfrm>
          <a:off x="7467600" y="1752600"/>
          <a:ext cx="2895600" cy="3627120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1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0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B          Check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Loop: LDR      r1, = </a:t>
                      </a:r>
                      <a:r>
                        <a:rPr lang="en-US" sz="1400" b="1" dirty="0" err="1">
                          <a:effectLst/>
                        </a:rPr>
                        <a:t>a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1, [r1, r0, LSL #2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     r1, r1, r2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S   r0, r0, #1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heck: CMP   r0, #0x0A     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BLT        Loop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NOP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Self:  B             Self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0" name="Rectangle 29"/>
          <p:cNvSpPr/>
          <p:nvPr/>
        </p:nvSpPr>
        <p:spPr>
          <a:xfrm>
            <a:off x="7467600" y="1752600"/>
            <a:ext cx="2819400" cy="3733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524763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8" grpId="0" animBg="1"/>
      <p:bldP spid="3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189097"/>
              </p:ext>
            </p:extLst>
          </p:nvPr>
        </p:nvGraphicFramePr>
        <p:xfrm>
          <a:off x="6429080" y="13418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3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2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6429080" y="1295401"/>
            <a:ext cx="1066800" cy="460815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onsolas" panose="020B0609020204030204" pitchFamily="49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4648200" y="1295401"/>
            <a:ext cx="790280" cy="16908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48200" y="3619501"/>
            <a:ext cx="790280" cy="21763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752600" y="1945116"/>
            <a:ext cx="28956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20" name="Rectangle 19"/>
          <p:cNvSpPr/>
          <p:nvPr/>
        </p:nvSpPr>
        <p:spPr>
          <a:xfrm>
            <a:off x="1752600" y="1933198"/>
            <a:ext cx="289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752600" y="2986240"/>
            <a:ext cx="2895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752600" y="4487966"/>
            <a:ext cx="28956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Assume the starting memory address of the data memory is </a:t>
            </a:r>
            <a:r>
              <a:rPr lang="en-US" sz="1050" b="1" dirty="0" err="1">
                <a:solidFill>
                  <a:srgbClr val="FF0000"/>
                </a:solidFill>
              </a:rPr>
              <a:t>0x20000000</a:t>
            </a:r>
            <a:endParaRPr lang="en-US" sz="1050" b="1" dirty="0">
              <a:solidFill>
                <a:srgbClr val="FF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922272"/>
              </p:ext>
            </p:extLst>
          </p:nvPr>
        </p:nvGraphicFramePr>
        <p:xfrm>
          <a:off x="5368565" y="13334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C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68048" y="5795831"/>
            <a:ext cx="94820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Memory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address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in byt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355940" y="5903553"/>
            <a:ext cx="9113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emory</a:t>
            </a:r>
          </a:p>
          <a:p>
            <a:r>
              <a:rPr lang="en-US" sz="1400" b="1" dirty="0"/>
              <a:t>content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0874247"/>
              </p:ext>
            </p:extLst>
          </p:nvPr>
        </p:nvGraphicFramePr>
        <p:xfrm>
          <a:off x="7568184" y="3581399"/>
          <a:ext cx="2903264" cy="2491848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903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total= 0x0000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9] = 0x0000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8] = 0x0000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7] = 0x0000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6] = 0x0000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5] = 0x0000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4] = 0x0000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3] = 0x00000004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2] = 0x00000003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1] = 0x00000002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0] = 0x00000001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708002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9812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6E49895-7070-FD35-DFCC-22E5220E4127}"/>
              </a:ext>
            </a:extLst>
          </p:cNvPr>
          <p:cNvSpPr txBox="1"/>
          <p:nvPr/>
        </p:nvSpPr>
        <p:spPr>
          <a:xfrm>
            <a:off x="3048897" y="5693447"/>
            <a:ext cx="6094206" cy="6463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/>
              <a:t>ARM Cortex‑M uses a modified Harvard architecture: a unified address space with separate instruction and data paths.</a:t>
            </a:r>
          </a:p>
        </p:txBody>
      </p:sp>
    </p:spTree>
    <p:extLst>
      <p:ext uri="{BB962C8B-B14F-4D97-AF65-F5344CB8AC3E}">
        <p14:creationId xmlns:p14="http://schemas.microsoft.com/office/powerpoint/2010/main" val="40996929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4" name="Picture 6" descr="http://ecx.images-amazon.com/images/I/61YRYwYtSJL._SL1500_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1" y="1344704"/>
            <a:ext cx="3583409" cy="2016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Syste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pic>
        <p:nvPicPr>
          <p:cNvPr id="53256" name="Picture 8" descr="http://shawncraine.com/presentations/automotive-embedded-systems/images/trans-porsch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1" y="3276600"/>
            <a:ext cx="4562475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0" name="Picture 12" descr="http://i00.i.aliimg.com/photo/v0/859900826/F05062_RC_Quadcopter_ARF_F450_Frame_Ki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2593" y="1167044"/>
            <a:ext cx="3013579" cy="219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0" name="Picture 2" descr="SmartWatch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68829"/>
            <a:ext cx="3200400" cy="216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news.thomasnet.com/IMT/wp-content/uploads/sites/2/2014/08/google-glass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875" y="1383792"/>
            <a:ext cx="3281623" cy="2179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4" name="Picture 16" descr="http://www.robotshop.com/blog/en/files/atlas-boston0dynamic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2756" y="3053182"/>
            <a:ext cx="2679558" cy="377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16139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006294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>
            <a:stCxn id="53251" idx="3"/>
          </p:cNvCxnSpPr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3251" idx="3"/>
          </p:cNvCxnSpPr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999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5" y="16764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525" y="1066800"/>
            <a:ext cx="91249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C64950D-58CC-45A5-B31A-18E8E5E2F5A6}"/>
              </a:ext>
            </a:extLst>
          </p:cNvPr>
          <p:cNvSpPr txBox="1"/>
          <p:nvPr/>
        </p:nvSpPr>
        <p:spPr>
          <a:xfrm>
            <a:off x="7620000" y="4419600"/>
            <a:ext cx="25146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Stack is mandat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Heap is used only if dynamic allocation (e.g. </a:t>
            </a:r>
            <a:r>
              <a:rPr lang="en-US" sz="1300" b="1" i="1" dirty="0">
                <a:solidFill>
                  <a:srgbClr val="C00000"/>
                </a:solidFill>
              </a:rPr>
              <a:t>malloc</a:t>
            </a:r>
            <a:r>
              <a:rPr lang="en-US" sz="1300" b="1" dirty="0">
                <a:solidFill>
                  <a:srgbClr val="C00000"/>
                </a:solidFill>
              </a:rPr>
              <a:t>, </a:t>
            </a:r>
            <a:r>
              <a:rPr lang="en-US" sz="1300" b="1" i="1" dirty="0">
                <a:solidFill>
                  <a:srgbClr val="C00000"/>
                </a:solidFill>
              </a:rPr>
              <a:t>calloc</a:t>
            </a:r>
            <a:r>
              <a:rPr lang="en-US" sz="1300" b="1" dirty="0">
                <a:solidFill>
                  <a:srgbClr val="C00000"/>
                </a:solidFill>
              </a:rPr>
              <a:t>) is used.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17FBDE7-0CA5-3AEA-A740-BDF3FF6A175B}"/>
              </a:ext>
            </a:extLst>
          </p:cNvPr>
          <p:cNvSpPr txBox="1"/>
          <p:nvPr/>
        </p:nvSpPr>
        <p:spPr>
          <a:xfrm>
            <a:off x="2514600" y="6019681"/>
            <a:ext cx="7391400" cy="70788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000" dirty="0"/>
              <a:t>Instruction memory is programmed in Flash once at load time; only data sections are copied/initialized in SRAM at reset</a:t>
            </a:r>
          </a:p>
        </p:txBody>
      </p:sp>
    </p:spTree>
    <p:extLst>
      <p:ext uri="{BB962C8B-B14F-4D97-AF65-F5344CB8AC3E}">
        <p14:creationId xmlns:p14="http://schemas.microsoft.com/office/powerpoint/2010/main" val="20642322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 of a Binary Progr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777" y="1294068"/>
            <a:ext cx="9017561" cy="4954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53586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8200" y="6351331"/>
            <a:ext cx="456931" cy="27467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lIns="91427" tIns="45714" rIns="91427" bIns="45714"/>
          <a:lstStyle/>
          <a:p>
            <a:fld id="{EC4A1ABF-A7D6-487E-8C83-4E5B5028A8FD}" type="slidenum">
              <a:rPr lang="fr-FR"/>
              <a:pPr/>
              <a:t>33</a:t>
            </a:fld>
            <a:endParaRPr lang="fr-FR" dirty="0"/>
          </a:p>
        </p:txBody>
      </p:sp>
      <p:sp>
        <p:nvSpPr>
          <p:cNvPr id="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08192"/>
            <a:ext cx="8075240" cy="762000"/>
          </a:xfrm>
          <a:noFill/>
          <a:ln>
            <a:miter lim="800000"/>
            <a:headEnd/>
            <a:tailEnd/>
          </a:ln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dirty="0"/>
              <a:t>STM32L4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1447800"/>
            <a:ext cx="153352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95400"/>
            <a:ext cx="7034486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6393810" y="6304002"/>
            <a:ext cx="1257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from st.com</a:t>
            </a:r>
          </a:p>
        </p:txBody>
      </p:sp>
    </p:spTree>
    <p:extLst>
      <p:ext uri="{BB962C8B-B14F-4D97-AF65-F5344CB8AC3E}">
        <p14:creationId xmlns:p14="http://schemas.microsoft.com/office/powerpoint/2010/main" val="2122432230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</a:t>
            </a:r>
            <a:br>
              <a:rPr lang="en-US" dirty="0"/>
            </a:br>
            <a:r>
              <a:rPr lang="en-US" dirty="0"/>
              <a:t>Ma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5670" y="228600"/>
            <a:ext cx="5650690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0413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7888" y="1418590"/>
            <a:ext cx="6324600" cy="4937760"/>
          </a:xfrm>
        </p:spPr>
        <p:txBody>
          <a:bodyPr>
            <a:normAutofit fontScale="92500"/>
          </a:bodyPr>
          <a:lstStyle/>
          <a:p>
            <a:r>
              <a:rPr lang="en-US" dirty="0"/>
              <a:t> Memory is arranged as a series of “locations”</a:t>
            </a:r>
          </a:p>
          <a:p>
            <a:pPr lvl="1"/>
            <a:r>
              <a:rPr lang="en-US" dirty="0"/>
              <a:t>Each location has a unique “address”</a:t>
            </a:r>
          </a:p>
          <a:p>
            <a:pPr lvl="1"/>
            <a:r>
              <a:rPr lang="en-US" dirty="0"/>
              <a:t>Each location holds a byte (</a:t>
            </a:r>
            <a:r>
              <a:rPr lang="en-US" b="1" i="1" dirty="0">
                <a:solidFill>
                  <a:srgbClr val="C00000"/>
                </a:solidFill>
              </a:rPr>
              <a:t>byte-addressabl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 the memory location at address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  <a:r>
              <a:rPr lang="en-US" dirty="0"/>
              <a:t> contains the byt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, i.e.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12</a:t>
            </a:r>
          </a:p>
          <a:p>
            <a:r>
              <a:rPr lang="en-US" dirty="0"/>
              <a:t>The number of locations in memory is limited</a:t>
            </a:r>
          </a:p>
          <a:p>
            <a:pPr lvl="1"/>
            <a:r>
              <a:rPr lang="en-US" dirty="0"/>
              <a:t>e.g. 4 GB = 2</a:t>
            </a:r>
            <a:r>
              <a:rPr lang="en-US" baseline="30000" dirty="0"/>
              <a:t>32</a:t>
            </a:r>
            <a:r>
              <a:rPr lang="en-US" dirty="0"/>
              <a:t> bytes </a:t>
            </a:r>
            <a:r>
              <a:rPr lang="en-US" dirty="0">
                <a:latin typeface="Wingdings"/>
                <a:ea typeface="Wingdings"/>
                <a:cs typeface="Wingdings"/>
              </a:rPr>
              <a:t></a:t>
            </a:r>
            <a:r>
              <a:rPr lang="en-US" dirty="0"/>
              <a:t> 4,294,967,296 locations</a:t>
            </a:r>
          </a:p>
          <a:p>
            <a:r>
              <a:rPr lang="en-US" dirty="0"/>
              <a:t>Values stored at each location can represent either </a:t>
            </a:r>
            <a:r>
              <a:rPr lang="en-US" dirty="0">
                <a:solidFill>
                  <a:srgbClr val="C00000"/>
                </a:solidFill>
              </a:rPr>
              <a:t>program data </a:t>
            </a:r>
            <a:r>
              <a:rPr lang="en-US" dirty="0"/>
              <a:t>or </a:t>
            </a:r>
            <a:r>
              <a:rPr lang="en-US" dirty="0">
                <a:solidFill>
                  <a:srgbClr val="C00000"/>
                </a:solidFill>
              </a:rPr>
              <a:t>program instructions</a:t>
            </a:r>
          </a:p>
          <a:p>
            <a:pPr lvl="1"/>
            <a:r>
              <a:rPr lang="en-US" dirty="0"/>
              <a:t>e.g. th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 might be the code used to tell the processor to add two values together</a:t>
            </a:r>
          </a:p>
          <a:p>
            <a:endParaRPr lang="en-US" dirty="0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2136648" y="635635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70    </a:t>
            </a: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BC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18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01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A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79271" y="6031468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000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252972" y="12954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FFFFFFFF</a:t>
            </a:r>
          </a:p>
        </p:txBody>
      </p:sp>
      <p:sp>
        <p:nvSpPr>
          <p:cNvPr id="9" name="Rectangle 8"/>
          <p:cNvSpPr/>
          <p:nvPr/>
        </p:nvSpPr>
        <p:spPr>
          <a:xfrm>
            <a:off x="9280606" y="3124200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F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D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616601" y="6399229"/>
            <a:ext cx="197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582114" y="545068"/>
            <a:ext cx="857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610601" y="545068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Data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/>
          <p:nvPr/>
        </p:nvGrpSpPr>
        <p:grpSpPr>
          <a:xfrm>
            <a:off x="8608244" y="896034"/>
            <a:ext cx="766557" cy="399366"/>
            <a:chOff x="7084243" y="933071"/>
            <a:chExt cx="766557" cy="399366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7084243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7778400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084243" y="1202004"/>
              <a:ext cx="688157" cy="0"/>
            </a:xfrm>
            <a:prstGeom prst="line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7156379" y="933071"/>
              <a:ext cx="6944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8 bits</a:t>
              </a: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10591800" y="1034534"/>
            <a:ext cx="0" cy="260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9302400" y="1164967"/>
            <a:ext cx="1289400" cy="0"/>
          </a:xfrm>
          <a:prstGeom prst="line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9525001" y="914401"/>
            <a:ext cx="7793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onsolas" panose="020B0609020204030204" pitchFamily="49" charset="0"/>
                <a:cs typeface="Consolas" panose="020B0609020204030204" pitchFamily="49" charset="0"/>
              </a:rPr>
              <a:t>32 b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5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133" y="3275949"/>
            <a:ext cx="276225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276601"/>
            <a:ext cx="27622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4113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6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194" y="2667001"/>
            <a:ext cx="3636372" cy="298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673400"/>
            <a:ext cx="3650093" cy="3405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</p:spTree>
    <p:extLst>
      <p:ext uri="{BB962C8B-B14F-4D97-AF65-F5344CB8AC3E}">
        <p14:creationId xmlns:p14="http://schemas.microsoft.com/office/powerpoint/2010/main" val="1308298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99FC2-421B-D619-2310-67164A4087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n Neumann vs. Harvar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AED48E-2C3B-F562-1A9A-89FFD1F74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D5294EA-D417-FFF6-9FBC-638C9E33F1FB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b="1" dirty="0"/>
              <a:t>Von Neumann Architecture</a:t>
            </a:r>
            <a:r>
              <a:rPr lang="en-US" dirty="0"/>
              <a:t>: One memory, one address space, one main bus</a:t>
            </a:r>
          </a:p>
          <a:p>
            <a:pPr lvl="1"/>
            <a:r>
              <a:rPr lang="en-US" dirty="0"/>
              <a:t>Instructions and data are stored in the same memory</a:t>
            </a:r>
          </a:p>
          <a:p>
            <a:pPr lvl="1"/>
            <a:r>
              <a:rPr lang="en-US" dirty="0"/>
              <a:t>CPU fetches instructions and accesses data over the same bus</a:t>
            </a:r>
          </a:p>
          <a:p>
            <a:pPr lvl="1"/>
            <a:r>
              <a:rPr lang="en-US" dirty="0"/>
              <a:t>Simple and flexible, but instruction fetch and data access cannot happen at the same time</a:t>
            </a:r>
          </a:p>
          <a:p>
            <a:pPr lvl="1"/>
            <a:r>
              <a:rPr lang="en-US" dirty="0"/>
              <a:t>Advantages: more efficient memory space utilization, with more flexible placement of instructions and data in memory</a:t>
            </a:r>
          </a:p>
          <a:p>
            <a:pPr lvl="1"/>
            <a:r>
              <a:rPr lang="en-US" dirty="0"/>
              <a:t>Mental model: Code and data live together, competing for attention.</a:t>
            </a:r>
          </a:p>
          <a:p>
            <a:r>
              <a:rPr lang="en-US" b="1" dirty="0"/>
              <a:t>Harvard Architecture</a:t>
            </a:r>
            <a:r>
              <a:rPr lang="en-US" dirty="0"/>
              <a:t>: Separate memories, separate buses</a:t>
            </a:r>
          </a:p>
          <a:p>
            <a:pPr lvl="1"/>
            <a:r>
              <a:rPr lang="en-US" dirty="0"/>
              <a:t>Instructions stored in instruction memory; Data stored in data memory</a:t>
            </a:r>
          </a:p>
          <a:p>
            <a:pPr lvl="1"/>
            <a:r>
              <a:rPr lang="en-US" dirty="0"/>
              <a:t>CPU can fetch an instruction and access data simultaneously</a:t>
            </a:r>
          </a:p>
          <a:p>
            <a:pPr lvl="1"/>
            <a:r>
              <a:rPr lang="en-US" dirty="0"/>
              <a:t>Advantages: Higher and more predictable performance</a:t>
            </a:r>
          </a:p>
          <a:p>
            <a:pPr lvl="1"/>
            <a:r>
              <a:rPr lang="en-US" dirty="0"/>
              <a:t>Common in DSPs (Digital Signal Processors)</a:t>
            </a:r>
          </a:p>
          <a:p>
            <a:pPr lvl="1"/>
            <a:r>
              <a:rPr lang="en-US" dirty="0"/>
              <a:t>Mental model: Code and data live in different houses, with separate roads.</a:t>
            </a:r>
          </a:p>
          <a:p>
            <a:r>
              <a:rPr lang="en-US" b="1" dirty="0"/>
              <a:t>ARM Cortex‑M </a:t>
            </a:r>
            <a:r>
              <a:rPr lang="en-US" dirty="0"/>
              <a:t>uses a </a:t>
            </a:r>
            <a:r>
              <a:rPr lang="en-US" b="1" dirty="0"/>
              <a:t>modified Harvard arch</a:t>
            </a:r>
            <a:r>
              <a:rPr lang="en-US" dirty="0"/>
              <a:t>itecture: a unified address space with separate instruction and data paths.</a:t>
            </a:r>
          </a:p>
          <a:p>
            <a:pPr lvl="1"/>
            <a:r>
              <a:rPr lang="en-US" dirty="0"/>
              <a:t>Unified address space (programmer sees one memory map)</a:t>
            </a:r>
          </a:p>
          <a:p>
            <a:pPr lvl="1"/>
            <a:r>
              <a:rPr lang="en-US" dirty="0"/>
              <a:t>Physically separate instruction and data buses inside the CPU</a:t>
            </a:r>
          </a:p>
          <a:p>
            <a:pPr lvl="1"/>
            <a:r>
              <a:rPr lang="en-US" dirty="0"/>
              <a:t>Instruction memory (Flash) and data memory (SRAM) are distinct; allows instruction fetch and data access in parallel</a:t>
            </a:r>
          </a:p>
          <a:p>
            <a:pPr lvl="1"/>
            <a:r>
              <a:rPr lang="en-US" dirty="0"/>
              <a:t>Why “modified”? Instructions and data have different physical paths, but they share a single, consistent address space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22B35E3A-AF52-961A-9ED1-A1F3E1B9C053}"/>
              </a:ext>
            </a:extLst>
          </p:cNvPr>
          <p:cNvSpPr txBox="1"/>
          <p:nvPr/>
        </p:nvSpPr>
        <p:spPr>
          <a:xfrm>
            <a:off x="3048897" y="6014224"/>
            <a:ext cx="6094206" cy="70788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000" dirty="0"/>
              <a:t>ARM refers to an instruction set architecture (ISA); Cortex-M is a microarchitecture implementing it.</a:t>
            </a:r>
          </a:p>
        </p:txBody>
      </p:sp>
    </p:spTree>
    <p:extLst>
      <p:ext uri="{BB962C8B-B14F-4D97-AF65-F5344CB8AC3E}">
        <p14:creationId xmlns:p14="http://schemas.microsoft.com/office/powerpoint/2010/main" val="36066247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88D47E-EB25-E645-ED51-F4099B3BD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n Neumann vs. Harvard: Summ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3A5697B-A085-50CF-AEEB-94F1718A24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5CCFD2A-912B-2727-05E7-A113476881C4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/>
              <a:t>Von Neumann</a:t>
            </a:r>
            <a:r>
              <a:rPr lang="en-US" dirty="0"/>
              <a:t>: Instructions and data share the </a:t>
            </a:r>
            <a:r>
              <a:rPr lang="en-US" i="1" dirty="0"/>
              <a:t>same memory and bus</a:t>
            </a:r>
            <a:r>
              <a:rPr lang="en-US" dirty="0"/>
              <a:t> → no parallel access</a:t>
            </a:r>
          </a:p>
          <a:p>
            <a:r>
              <a:rPr lang="en-US" b="1" dirty="0"/>
              <a:t>Harvard</a:t>
            </a:r>
            <a:r>
              <a:rPr lang="en-US" dirty="0"/>
              <a:t>: Instructions and data use </a:t>
            </a:r>
            <a:r>
              <a:rPr lang="en-US" i="1" dirty="0"/>
              <a:t>separate memories and buses</a:t>
            </a:r>
            <a:r>
              <a:rPr lang="en-US" dirty="0"/>
              <a:t> → parallel access</a:t>
            </a:r>
          </a:p>
          <a:p>
            <a:r>
              <a:rPr lang="en-US" b="1" dirty="0"/>
              <a:t>ARM Cortex‑M</a:t>
            </a:r>
            <a:r>
              <a:rPr lang="en-US" dirty="0"/>
              <a:t>: </a:t>
            </a:r>
            <a:r>
              <a:rPr lang="en-US" b="1" dirty="0"/>
              <a:t>Modified Harvard:</a:t>
            </a:r>
            <a:r>
              <a:rPr lang="en-US" dirty="0"/>
              <a:t> </a:t>
            </a:r>
            <a:r>
              <a:rPr lang="en-US" i="1" dirty="0"/>
              <a:t>ARM Cortex‑M uses a modified Harvard architecture: a unified address space with separate instruction and data paths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00286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Program Cod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09600" y="3403733"/>
            <a:ext cx="3657600" cy="1930268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/>
              <a:t>High-level languag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evel of abstraction closer to problem domai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vides for productivity and portability </a:t>
            </a:r>
            <a:endParaRPr lang="en-AU" sz="1800" dirty="0"/>
          </a:p>
        </p:txBody>
      </p:sp>
      <p:sp>
        <p:nvSpPr>
          <p:cNvPr id="8" name="Rectangle 7"/>
          <p:cNvSpPr/>
          <p:nvPr/>
        </p:nvSpPr>
        <p:spPr>
          <a:xfrm>
            <a:off x="841248" y="1230868"/>
            <a:ext cx="1382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 Program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07013" y="2360432"/>
            <a:ext cx="1012797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553010" y="1975354"/>
            <a:ext cx="1066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Compil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391400" y="1981200"/>
            <a:ext cx="11204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Assembl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7408187" y="2360432"/>
            <a:ext cx="1071108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681992" y="1230868"/>
            <a:ext cx="2868613" cy="4179332"/>
            <a:chOff x="3760787" y="1230868"/>
            <a:chExt cx="2868613" cy="4179332"/>
          </a:xfrm>
        </p:grpSpPr>
        <p:pic>
          <p:nvPicPr>
            <p:cNvPr id="5222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1600200"/>
              <a:ext cx="2247900" cy="158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3886200" y="1230868"/>
              <a:ext cx="223721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Assembly Program</a:t>
              </a:r>
            </a:p>
          </p:txBody>
        </p:sp>
        <p:sp>
          <p:nvSpPr>
            <p:cNvPr id="27" name="Rectangle 9"/>
            <p:cNvSpPr txBox="1">
              <a:spLocks noChangeArrowheads="1"/>
            </p:cNvSpPr>
            <p:nvPr/>
          </p:nvSpPr>
          <p:spPr>
            <a:xfrm>
              <a:off x="3760787" y="3449637"/>
              <a:ext cx="2868613" cy="19605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Assembly language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Textual representation of instructions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Human-readable format instructions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8382000" y="1143000"/>
            <a:ext cx="2971800" cy="4800600"/>
            <a:chOff x="6858000" y="1143000"/>
            <a:chExt cx="2971800" cy="4800600"/>
          </a:xfrm>
        </p:grpSpPr>
        <p:sp>
          <p:nvSpPr>
            <p:cNvPr id="12" name="Rectangle 11"/>
            <p:cNvSpPr/>
            <p:nvPr/>
          </p:nvSpPr>
          <p:spPr>
            <a:xfrm>
              <a:off x="7040154" y="1143000"/>
              <a:ext cx="210384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Machine Program</a:t>
              </a:r>
            </a:p>
          </p:txBody>
        </p:sp>
        <p:sp>
          <p:nvSpPr>
            <p:cNvPr id="28" name="Rectangle 9"/>
            <p:cNvSpPr txBox="1">
              <a:spLocks noChangeArrowheads="1"/>
            </p:cNvSpPr>
            <p:nvPr/>
          </p:nvSpPr>
          <p:spPr>
            <a:xfrm>
              <a:off x="6858000" y="3449637"/>
              <a:ext cx="2971800" cy="24939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Hardware representation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Binary digits (bits)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Encoded instructions and data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Computer-readable format instructions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7239000" y="1493056"/>
              <a:ext cx="1752600" cy="178354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0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0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0001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01110001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10000000101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0111001111101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11111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11111111110</a:t>
              </a: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841248" y="1667452"/>
            <a:ext cx="2514600" cy="14478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)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	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otal = 0;</a:t>
            </a:r>
          </a:p>
          <a:p>
            <a:r>
              <a:rPr lang="nn-NO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for (i = 0; i &lt; 10; i++) 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total +=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while(1); // Dead loop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33540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258</TotalTime>
  <Words>2728</Words>
  <Application>Microsoft Office PowerPoint</Application>
  <PresentationFormat>Widescreen</PresentationFormat>
  <Paragraphs>788</Paragraphs>
  <Slides>34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7" baseType="lpstr">
      <vt:lpstr>Bookman Old Style (Headings)</vt:lpstr>
      <vt:lpstr>Gill Sans Light</vt:lpstr>
      <vt:lpstr>Gill Sans MT (Body)</vt:lpstr>
      <vt:lpstr>Arial</vt:lpstr>
      <vt:lpstr>Bookman Old Style</vt:lpstr>
      <vt:lpstr>Calibri</vt:lpstr>
      <vt:lpstr>Cambria</vt:lpstr>
      <vt:lpstr>Consolas</vt:lpstr>
      <vt:lpstr>Gill Sans MT</vt:lpstr>
      <vt:lpstr>Wingdings</vt:lpstr>
      <vt:lpstr>Wingdings 3</vt:lpstr>
      <vt:lpstr>Origin</vt:lpstr>
      <vt:lpstr>Visio</vt:lpstr>
      <vt:lpstr>PowerPoint Presentation</vt:lpstr>
      <vt:lpstr>Why ARM processor</vt:lpstr>
      <vt:lpstr>Embedded Systems</vt:lpstr>
      <vt:lpstr>Memory</vt:lpstr>
      <vt:lpstr>Computer Architecture</vt:lpstr>
      <vt:lpstr>Computer Architecture</vt:lpstr>
      <vt:lpstr>von Neumann vs. Harvard</vt:lpstr>
      <vt:lpstr>von Neumann vs. Harvard: Summary</vt:lpstr>
      <vt:lpstr>Levels of Program Code</vt:lpstr>
      <vt:lpstr>See a Program Runs</vt:lpstr>
      <vt:lpstr>Processor Registers</vt:lpstr>
      <vt:lpstr>Program Execution</vt:lpstr>
      <vt:lpstr>Three-state pipeline:  Fetch, Decode, Execution</vt:lpstr>
      <vt:lpstr>Three-state pipeline:  Fetch, Decode, Execution</vt:lpstr>
      <vt:lpstr>Machine codes are stored in memory</vt:lpstr>
      <vt:lpstr>Fetch Instruction: pc = 0x08001AC Decode Instruction: 2100 = MOVS r1, #0x00 </vt:lpstr>
      <vt:lpstr>Execute Instruction:  MOVS r1, #0x00</vt:lpstr>
      <vt:lpstr>Fetch Next Instruction: pc = pc + 2 </vt:lpstr>
      <vt:lpstr>Fetch Next Instruction: pc = pc + 2 Decode &amp; Execute: 2201 = MOVS r2, #0x01</vt:lpstr>
      <vt:lpstr>Fetch Next Instruction: pc = pc + 2 Decode &amp; Execute: 188B = ADDS r3, r1, r2</vt:lpstr>
      <vt:lpstr>Fetch Next Instruction: pc = pc + 2 Decode &amp; Execute: 2000 = MOVS r0, #0x00</vt:lpstr>
      <vt:lpstr>Fetch Next Instruction: pc = pc + 2 Decode &amp; Decode: 4770 = BX lr</vt:lpstr>
      <vt:lpstr>Realities</vt:lpstr>
      <vt:lpstr>Realities</vt:lpstr>
      <vt:lpstr>Example:  Calculate the Sum of an Array</vt:lpstr>
      <vt:lpstr>Example:  Calculate the Sum of an Array</vt:lpstr>
      <vt:lpstr>Example:  Calculate the Sum of an Array</vt:lpstr>
      <vt:lpstr>Example:  Calculate the Sum of an Array</vt:lpstr>
      <vt:lpstr>Loading Code and Data into Memory</vt:lpstr>
      <vt:lpstr>Loading Code and Data into Memory</vt:lpstr>
      <vt:lpstr>Loading Code and Data into Memory</vt:lpstr>
      <vt:lpstr>View of a Binary Program</vt:lpstr>
      <vt:lpstr>STM32L4</vt:lpstr>
      <vt:lpstr>Memory  Ma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48</cp:revision>
  <dcterms:created xsi:type="dcterms:W3CDTF">2013-05-12T07:12:15Z</dcterms:created>
  <dcterms:modified xsi:type="dcterms:W3CDTF">2026-01-29T16:50:49Z</dcterms:modified>
</cp:coreProperties>
</file>